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62" r:id="rId3"/>
    <p:sldId id="257" r:id="rId4"/>
    <p:sldId id="259" r:id="rId5"/>
    <p:sldId id="261" r:id="rId6"/>
    <p:sldId id="260" r:id="rId7"/>
    <p:sldId id="258" r:id="rId8"/>
    <p:sldId id="263" r:id="rId9"/>
    <p:sldId id="264" r:id="rId10"/>
    <p:sldId id="265" r:id="rId11"/>
    <p:sldId id="266" r:id="rId12"/>
    <p:sldId id="268" r:id="rId13"/>
    <p:sldId id="273" r:id="rId14"/>
    <p:sldId id="267" r:id="rId15"/>
    <p:sldId id="272" r:id="rId16"/>
    <p:sldId id="269" r:id="rId17"/>
    <p:sldId id="271" r:id="rId18"/>
    <p:sldId id="270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076" y="-120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784A3C-AC26-47EA-BB98-E9201BF2F989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E22CA5-A959-4C2C-824F-75E3F202CFD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6420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llular</a:t>
            </a:r>
            <a:r>
              <a:rPr lang="zh-CN" altLang="en-US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</a:t>
            </a:r>
            <a:endParaRPr lang="en-US" altLang="zh-CN" sz="1200" b="1" i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22CA5-A959-4C2C-824F-75E3F202CFD1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ong latency</a:t>
            </a:r>
          </a:p>
          <a:p>
            <a:r>
              <a:rPr lang="en-US" altLang="zh-CN" dirty="0" smtClean="0"/>
              <a:t>Expensiv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22CA5-A959-4C2C-824F-75E3F202CFD1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ong latency</a:t>
            </a:r>
          </a:p>
          <a:p>
            <a:r>
              <a:rPr lang="en-US" altLang="zh-CN" dirty="0" smtClean="0"/>
              <a:t>Expensiv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22CA5-A959-4C2C-824F-75E3F202CFD1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eighbor needs two step</a:t>
            </a:r>
          </a:p>
          <a:p>
            <a:r>
              <a:rPr lang="en-US" altLang="zh-CN" dirty="0" smtClean="0"/>
              <a:t>Impossible for the central comput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E22CA5-A959-4C2C-824F-75E3F202CFD1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4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628800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Dragonfly Topology for network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3501008"/>
            <a:ext cx="6400800" cy="1752600"/>
          </a:xfrm>
        </p:spPr>
        <p:txBody>
          <a:bodyPr/>
          <a:lstStyle/>
          <a:p>
            <a:r>
              <a:rPr lang="en-US" altLang="zh-CN" dirty="0" smtClean="0"/>
              <a:t>Presented by</a:t>
            </a:r>
            <a:r>
              <a:rPr lang="zh-CN" altLang="en-US" b="1" dirty="0" smtClean="0"/>
              <a:t>：</a:t>
            </a:r>
            <a:r>
              <a:rPr lang="en-US" altLang="zh-CN" sz="3600" b="1" dirty="0" smtClean="0">
                <a:solidFill>
                  <a:schemeClr val="tx1"/>
                </a:solidFill>
                <a:latin typeface="French Script MT" pitchFamily="66" charset="0"/>
              </a:rPr>
              <a:t>Long </a:t>
            </a:r>
            <a:r>
              <a:rPr lang="en-US" altLang="zh-CN" sz="3600" b="1" dirty="0" err="1" smtClean="0">
                <a:solidFill>
                  <a:schemeClr val="tx1"/>
                </a:solidFill>
                <a:latin typeface="French Script MT" pitchFamily="66" charset="0"/>
              </a:rPr>
              <a:t>Bao</a:t>
            </a:r>
            <a:endParaRPr lang="zh-CN" altLang="en-US" sz="3600" b="1" dirty="0">
              <a:solidFill>
                <a:schemeClr val="tx1"/>
              </a:solidFill>
              <a:latin typeface="French Script MT" pitchFamily="66" charset="0"/>
            </a:endParaRPr>
          </a:p>
        </p:txBody>
      </p:sp>
      <p:sp>
        <p:nvSpPr>
          <p:cNvPr id="14338" name="AutoShape 2" descr="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" name="AutoShape 4" descr="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" name="Picture 6" descr="http://visibleimage.co.uk/wp-content/uploads/2014/04/dragonflyfin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287416"/>
            <a:ext cx="2094112" cy="1570584"/>
          </a:xfrm>
          <a:prstGeom prst="rect">
            <a:avLst/>
          </a:prstGeom>
          <a:noFill/>
        </p:spPr>
      </p:pic>
      <p:pic>
        <p:nvPicPr>
          <p:cNvPr id="7" name="Picture 6" descr="http://visibleimage.co.uk/wp-content/uploads/2014/04/dragonflyfin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9963" y="5287416"/>
            <a:ext cx="2094112" cy="1570584"/>
          </a:xfrm>
          <a:prstGeom prst="rect">
            <a:avLst/>
          </a:prstGeom>
          <a:noFill/>
        </p:spPr>
      </p:pic>
      <p:pic>
        <p:nvPicPr>
          <p:cNvPr id="8" name="Picture 6" descr="http://visibleimage.co.uk/wp-content/uploads/2014/04/dragonflyfin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99926" y="5287416"/>
            <a:ext cx="2094112" cy="1570584"/>
          </a:xfrm>
          <a:prstGeom prst="rect">
            <a:avLst/>
          </a:prstGeom>
          <a:noFill/>
        </p:spPr>
      </p:pic>
      <p:pic>
        <p:nvPicPr>
          <p:cNvPr id="9" name="Picture 6" descr="http://visibleimage.co.uk/wp-content/uploads/2014/04/dragonflyfin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9888" y="5287416"/>
            <a:ext cx="2094112" cy="15705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(a, p, h) network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r>
              <a:rPr lang="en-US" altLang="zh-CN" dirty="0" smtClean="0"/>
              <a:t>K=p+a+h-1</a:t>
            </a:r>
          </a:p>
          <a:p>
            <a:r>
              <a:rPr lang="en-US" altLang="zh-CN" dirty="0" smtClean="0"/>
              <a:t>K’=a(</a:t>
            </a:r>
            <a:r>
              <a:rPr lang="en-US" altLang="zh-CN" dirty="0" err="1" smtClean="0"/>
              <a:t>p+h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K’&gt;&gt;K</a:t>
            </a:r>
          </a:p>
          <a:p>
            <a:r>
              <a:rPr lang="en-US" altLang="zh-CN" dirty="0" smtClean="0"/>
              <a:t>N=</a:t>
            </a:r>
            <a:r>
              <a:rPr lang="en-US" altLang="zh-CN" dirty="0" err="1" smtClean="0"/>
              <a:t>ap</a:t>
            </a:r>
            <a:r>
              <a:rPr lang="en-US" altLang="zh-CN" dirty="0" smtClean="0"/>
              <a:t>(ah+1)</a:t>
            </a:r>
            <a:endParaRPr lang="zh-CN" altLang="en-US" dirty="0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699792" y="2204864"/>
          <a:ext cx="6069756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987040" imgH="1843121" progId="Visio.Drawing.11">
                  <p:embed/>
                </p:oleObj>
              </mc:Choice>
              <mc:Fallback>
                <p:oleObj name="Visio" r:id="rId3" imgW="2987040" imgH="184312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2204864"/>
                        <a:ext cx="6069756" cy="3744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simple example—(4,2,2) Network</a:t>
            </a: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796136" y="3933056"/>
          <a:ext cx="3092676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597368" imgH="966011" progId="Visio.Drawing.11">
                  <p:embed/>
                </p:oleObj>
              </mc:Choice>
              <mc:Fallback>
                <p:oleObj name="Visio" r:id="rId3" imgW="1597368" imgH="96601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3933056"/>
                        <a:ext cx="3092676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827584" y="1988840"/>
          <a:ext cx="5184576" cy="4917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5421394" imgH="5142149" progId="Visio.Drawing.11">
                  <p:embed/>
                </p:oleObj>
              </mc:Choice>
              <mc:Fallback>
                <p:oleObj name="Visio" r:id="rId5" imgW="5421394" imgH="514214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88840"/>
                        <a:ext cx="5184576" cy="4917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pology Variations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915816" y="2492896"/>
          <a:ext cx="3311847" cy="20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597368" imgH="966011" progId="Visio.Drawing.11">
                  <p:embed/>
                </p:oleObj>
              </mc:Choice>
              <mc:Fallback>
                <p:oleObj name="Visio" r:id="rId3" imgW="1597368" imgH="96601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2492896"/>
                        <a:ext cx="3311847" cy="2004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1115616" y="4221088"/>
          <a:ext cx="6984776" cy="237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2860804" imgH="971145" progId="Visio.Drawing.11">
                  <p:embed/>
                </p:oleObj>
              </mc:Choice>
              <mc:Fallback>
                <p:oleObj name="Visio" r:id="rId5" imgW="2860804" imgH="97114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221088"/>
                        <a:ext cx="6984776" cy="237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agonfly Topology Rou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isting routing algorithm</a:t>
            </a:r>
          </a:p>
          <a:p>
            <a:pPr lvl="1"/>
            <a:r>
              <a:rPr lang="en-US" altLang="zh-CN" dirty="0" smtClean="0"/>
              <a:t>Minimal (Min)</a:t>
            </a:r>
          </a:p>
          <a:p>
            <a:pPr lvl="1"/>
            <a:r>
              <a:rPr lang="en-US" altLang="zh-CN" dirty="0" smtClean="0"/>
              <a:t>Valiant (Max)</a:t>
            </a:r>
          </a:p>
          <a:p>
            <a:pPr lvl="1"/>
            <a:r>
              <a:rPr lang="en-US" altLang="zh-CN" dirty="0" smtClean="0"/>
              <a:t>Universal Globally-Adaptive Load-balanced (UGAL)</a:t>
            </a:r>
          </a:p>
          <a:p>
            <a:pPr lvl="2"/>
            <a:r>
              <a:rPr lang="en-US" altLang="zh-CN" dirty="0" smtClean="0"/>
              <a:t>UGAL-L</a:t>
            </a:r>
          </a:p>
          <a:p>
            <a:pPr lvl="2"/>
            <a:r>
              <a:rPr lang="en-US" altLang="zh-CN" dirty="0" smtClean="0"/>
              <a:t>UGAL-G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Rou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inimal and Valiant method</a:t>
            </a:r>
            <a:endParaRPr lang="zh-CN" altLang="en-US" dirty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115616" y="2465090"/>
          <a:ext cx="6840760" cy="3658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3265945" imgH="1745574" progId="Visio.Drawing.11">
                  <p:embed/>
                </p:oleObj>
              </mc:Choice>
              <mc:Fallback>
                <p:oleObj name="Visio" r:id="rId3" imgW="3265945" imgH="174557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465090"/>
                        <a:ext cx="6840760" cy="3658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agonfly Topology Rou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GAL</a:t>
            </a:r>
          </a:p>
          <a:p>
            <a:pPr lvl="1"/>
            <a:r>
              <a:rPr lang="en-US" altLang="zh-CN" dirty="0" smtClean="0"/>
              <a:t>Problems</a:t>
            </a:r>
          </a:p>
          <a:p>
            <a:pPr lvl="2"/>
            <a:r>
              <a:rPr lang="en-US" altLang="zh-CN" dirty="0" smtClean="0"/>
              <a:t>Limited throughput</a:t>
            </a:r>
            <a:endParaRPr lang="zh-CN" altLang="en-US" dirty="0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1691680" y="3068960"/>
          <a:ext cx="5256584" cy="3413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Visio" r:id="rId3" imgW="3381122" imgH="2196019" progId="Visio.Drawing.11">
                  <p:embed/>
                </p:oleObj>
              </mc:Choice>
              <mc:Fallback>
                <p:oleObj name="Visio" r:id="rId3" imgW="3381122" imgH="219601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068960"/>
                        <a:ext cx="5256584" cy="3413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Rout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UGAL</a:t>
            </a:r>
          </a:p>
          <a:p>
            <a:pPr lvl="1"/>
            <a:r>
              <a:rPr lang="en-US" altLang="zh-CN" dirty="0" smtClean="0"/>
              <a:t>Problems</a:t>
            </a:r>
          </a:p>
          <a:p>
            <a:pPr lvl="2"/>
            <a:r>
              <a:rPr lang="en-US" altLang="zh-CN" dirty="0" smtClean="0"/>
              <a:t>High intermediate latency</a:t>
            </a:r>
            <a:endParaRPr lang="zh-CN" altLang="en-US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475656" y="3129308"/>
          <a:ext cx="6264696" cy="3728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235735" imgH="1925536" progId="Visio.Drawing.11">
                  <p:embed/>
                </p:oleObj>
              </mc:Choice>
              <mc:Fallback>
                <p:oleObj name="Visio" r:id="rId3" imgW="3235735" imgH="19255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129308"/>
                        <a:ext cx="6264696" cy="37286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st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lnSpcReduction="10000"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(15+15)/(15+15+15+15)=50%</a:t>
            </a:r>
          </a:p>
          <a:p>
            <a:r>
              <a:rPr lang="en-US" altLang="zh-CN" dirty="0" smtClean="0"/>
              <a:t>16/(16+15+15+15)=25%</a:t>
            </a:r>
            <a:endParaRPr lang="zh-CN" altLang="en-US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043607" y="1412776"/>
          <a:ext cx="7193929" cy="364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Visio" r:id="rId3" imgW="4146629" imgH="2099013" progId="Visio.Drawing.11">
                  <p:embed/>
                </p:oleObj>
              </mc:Choice>
              <mc:Fallback>
                <p:oleObj name="Visio" r:id="rId3" imgW="4146629" imgH="209901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7" y="1412776"/>
                        <a:ext cx="7193929" cy="364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r>
              <a:rPr lang="en-US" altLang="zh-CN" dirty="0" smtClean="0"/>
              <a:t>Less diameter</a:t>
            </a:r>
          </a:p>
          <a:p>
            <a:r>
              <a:rPr lang="en-US" altLang="zh-CN" dirty="0" smtClean="0"/>
              <a:t>Low cost</a:t>
            </a:r>
          </a:p>
          <a:p>
            <a:r>
              <a:rPr lang="en-US" altLang="zh-CN" dirty="0" smtClean="0"/>
              <a:t>Small latency</a:t>
            </a:r>
          </a:p>
          <a:p>
            <a:endParaRPr lang="en-US" altLang="zh-CN" dirty="0" smtClean="0"/>
          </a:p>
          <a:p>
            <a:pPr algn="ctr">
              <a:buNone/>
            </a:pPr>
            <a:r>
              <a:rPr lang="en-US" altLang="zh-CN" sz="4400" dirty="0" smtClean="0">
                <a:latin typeface="+mj-lt"/>
                <a:ea typeface="+mj-ea"/>
                <a:cs typeface="+mj-cs"/>
              </a:rPr>
              <a:t>Future Work</a:t>
            </a:r>
          </a:p>
          <a:p>
            <a:r>
              <a:rPr lang="en-US" altLang="zh-CN" dirty="0" smtClean="0"/>
              <a:t>Routing Strategy Research</a:t>
            </a:r>
          </a:p>
          <a:p>
            <a:r>
              <a:rPr lang="en-US" altLang="zh-CN" dirty="0" smtClean="0"/>
              <a:t>High-radix topology</a:t>
            </a:r>
          </a:p>
          <a:p>
            <a:endParaRPr lang="en-US" altLang="zh-CN" dirty="0" smtClean="0"/>
          </a:p>
          <a:p>
            <a:pPr algn="ctr">
              <a:buNone/>
            </a:pP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etwro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2530" name="Picture 2" descr="https://encrypted-tbn2.gstatic.com/images?q=tbn:ANd9GcQu8mT5Cp6ajPqo69K4OhTYv5pojVEqSD25d2ugJ3lTrR9_F9vhO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3" y="4077072"/>
            <a:ext cx="3767671" cy="1944216"/>
          </a:xfrm>
          <a:prstGeom prst="rect">
            <a:avLst/>
          </a:prstGeom>
          <a:noFill/>
        </p:spPr>
      </p:pic>
      <p:pic>
        <p:nvPicPr>
          <p:cNvPr id="22532" name="Picture 4" descr="http://www.netpremacy.com/media/107185/network_coverage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4008" y="4005064"/>
            <a:ext cx="3817780" cy="2088232"/>
          </a:xfrm>
          <a:prstGeom prst="rect">
            <a:avLst/>
          </a:prstGeom>
          <a:noFill/>
        </p:spPr>
      </p:pic>
      <p:pic>
        <p:nvPicPr>
          <p:cNvPr id="22534" name="Picture 6" descr="https://encrypted-tbn2.gstatic.com/images?q=tbn:ANd9GcTeAxRVZJVWWZraDOjY4i_OkEAYkqw-z_QjcjosfKjKvMgAbzrHo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43808" y="1556792"/>
            <a:ext cx="3384376" cy="23527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ology</a:t>
            </a:r>
            <a:endParaRPr lang="zh-CN" altLang="en-US" dirty="0"/>
          </a:p>
        </p:txBody>
      </p:sp>
      <p:pic>
        <p:nvPicPr>
          <p:cNvPr id="1026" name="Picture 2" descr="http://www.networkcablingsolutions.net/ComputerNetwork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564904"/>
            <a:ext cx="3096344" cy="2322258"/>
          </a:xfrm>
          <a:prstGeom prst="rect">
            <a:avLst/>
          </a:prstGeom>
          <a:noFill/>
        </p:spPr>
      </p:pic>
      <p:pic>
        <p:nvPicPr>
          <p:cNvPr id="1030" name="Picture 6" descr="https://encrypted-tbn3.gstatic.com/images?q=tbn:ANd9GcQ4zTubxqi78JQoO7LFm8AukvMTwp1YZjBvi4Dur-NAf8bP4N_DwQ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2708920"/>
            <a:ext cx="3528392" cy="2247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ology</a:t>
            </a:r>
            <a:endParaRPr lang="zh-CN" altLang="en-US" dirty="0"/>
          </a:p>
        </p:txBody>
      </p:sp>
      <p:pic>
        <p:nvPicPr>
          <p:cNvPr id="1026" name="Picture 2" descr="http://www.networkcablingsolutions.net/ComputerNetwor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564904"/>
            <a:ext cx="3096344" cy="2322258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3059832" y="4725144"/>
            <a:ext cx="60465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08110" y="1988840"/>
            <a:ext cx="5725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3131840" y="3717032"/>
            <a:ext cx="1296144" cy="64807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3347864" y="2924944"/>
            <a:ext cx="1008112" cy="7920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3347864" y="2852936"/>
            <a:ext cx="504056" cy="7200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779912" y="2852936"/>
            <a:ext cx="504056" cy="28803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4211960" y="2852936"/>
            <a:ext cx="792088" cy="28803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5004048" y="2852936"/>
            <a:ext cx="288032" cy="14401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ology</a:t>
            </a:r>
            <a:endParaRPr lang="zh-CN" altLang="en-US" dirty="0"/>
          </a:p>
        </p:txBody>
      </p:sp>
      <p:pic>
        <p:nvPicPr>
          <p:cNvPr id="1026" name="Picture 2" descr="http://www.networkcablingsolutions.net/ComputerNetwor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564904"/>
            <a:ext cx="3096344" cy="2322258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2884303" y="4725144"/>
            <a:ext cx="95571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1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08110" y="1988840"/>
            <a:ext cx="5725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3131840" y="3717032"/>
            <a:ext cx="1296144" cy="64807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3707904" y="4005064"/>
            <a:ext cx="288032" cy="21602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 flipV="1">
            <a:off x="3707904" y="3212976"/>
            <a:ext cx="1008112" cy="7920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139952" y="4509120"/>
            <a:ext cx="95571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2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76056" y="4005064"/>
            <a:ext cx="95571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3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16386" name="Picture 2" descr="https://encrypted-tbn1.gstatic.com/images?q=tbn:ANd9GcSUn7HIYQ_Xjs0ETfiT8TwfRpBcfNLHu2vog2WMit541CAGUg7-C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44208" y="2780928"/>
            <a:ext cx="2352261" cy="1512168"/>
          </a:xfrm>
          <a:prstGeom prst="rect">
            <a:avLst/>
          </a:prstGeom>
          <a:noFill/>
        </p:spPr>
      </p:pic>
      <p:cxnSp>
        <p:nvCxnSpPr>
          <p:cNvPr id="25" name="直接连接符 24"/>
          <p:cNvCxnSpPr/>
          <p:nvPr/>
        </p:nvCxnSpPr>
        <p:spPr>
          <a:xfrm flipV="1">
            <a:off x="3995936" y="2780928"/>
            <a:ext cx="2448272" cy="648072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 flipV="1">
            <a:off x="3923928" y="3429000"/>
            <a:ext cx="2376264" cy="792088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3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8" name="Picture 12" descr="思考问题的外国女人图片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861048"/>
            <a:ext cx="3597781" cy="2996952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ology</a:t>
            </a:r>
            <a:endParaRPr lang="zh-CN" altLang="en-US" dirty="0"/>
          </a:p>
        </p:txBody>
      </p:sp>
      <p:pic>
        <p:nvPicPr>
          <p:cNvPr id="1030" name="Picture 6" descr="https://encrypted-tbn3.gstatic.com/images?q=tbn:ANd9GcQ4zTubxqi78JQoO7LFm8AukvMTwp1YZjBvi4Dur-NAf8bP4N_DwQ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2636912"/>
            <a:ext cx="3528392" cy="2247625"/>
          </a:xfrm>
          <a:prstGeom prst="rect">
            <a:avLst/>
          </a:prstGeom>
          <a:noFill/>
        </p:spPr>
      </p:pic>
      <p:sp>
        <p:nvSpPr>
          <p:cNvPr id="23" name="矩形 22"/>
          <p:cNvSpPr/>
          <p:nvPr/>
        </p:nvSpPr>
        <p:spPr>
          <a:xfrm>
            <a:off x="2771800" y="4077072"/>
            <a:ext cx="60465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076056" y="2276872"/>
            <a:ext cx="57259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</a:t>
            </a:r>
            <a:endParaRPr lang="zh-CN" alt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 flipV="1">
            <a:off x="3635896" y="3284984"/>
            <a:ext cx="1440160" cy="7920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58" name="AutoShape 2" descr="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" name="AutoShape 4" descr="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" name="AutoShape 6" descr="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" name="AutoShape 8" descr="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" name="AutoShape 10" descr="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" y="4365104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Perfec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olog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ndwidth</a:t>
            </a:r>
          </a:p>
          <a:p>
            <a:r>
              <a:rPr lang="en-US" altLang="zh-CN" dirty="0" smtClean="0"/>
              <a:t>Latency</a:t>
            </a:r>
          </a:p>
          <a:p>
            <a:r>
              <a:rPr lang="en-US" altLang="zh-CN" dirty="0" smtClean="0"/>
              <a:t>Cost</a:t>
            </a:r>
          </a:p>
          <a:p>
            <a:r>
              <a:rPr lang="en-US" altLang="zh-CN" dirty="0" smtClean="0"/>
              <a:t>Scalabilit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ragonfly Topology Description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ragonfly Topology Routing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ost analysis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ragonfly Topology Descrip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ierarchical Network</a:t>
            </a:r>
          </a:p>
          <a:p>
            <a:pPr lvl="1"/>
            <a:r>
              <a:rPr lang="en-US" altLang="zh-CN" dirty="0" smtClean="0"/>
              <a:t>Router, Group and  System</a:t>
            </a:r>
            <a:endParaRPr lang="zh-CN" altLang="en-US" dirty="0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2996952"/>
            <a:ext cx="4896544" cy="2931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763688" y="6165304"/>
            <a:ext cx="5904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gure 1. High-level block diagram of a dragonfly topology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</TotalTime>
  <Words>189</Words>
  <Application>Microsoft Office PowerPoint</Application>
  <PresentationFormat>On-screen Show (4:3)</PresentationFormat>
  <Paragraphs>95</Paragraphs>
  <Slides>1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主题</vt:lpstr>
      <vt:lpstr>Visio</vt:lpstr>
      <vt:lpstr>Dragonfly Topology for networks</vt:lpstr>
      <vt:lpstr>Netwrok</vt:lpstr>
      <vt:lpstr>Topology</vt:lpstr>
      <vt:lpstr>Topology</vt:lpstr>
      <vt:lpstr>Topology</vt:lpstr>
      <vt:lpstr>Topology</vt:lpstr>
      <vt:lpstr>Topology</vt:lpstr>
      <vt:lpstr>Outlet</vt:lpstr>
      <vt:lpstr>Dragonfly Topology Description</vt:lpstr>
      <vt:lpstr>Dragonfly Topology Description</vt:lpstr>
      <vt:lpstr>Dragonfly Topology Description</vt:lpstr>
      <vt:lpstr>Dragonfly Topology Description</vt:lpstr>
      <vt:lpstr>Dragonfly Topology Routing</vt:lpstr>
      <vt:lpstr>Dragonfly Topology Routing</vt:lpstr>
      <vt:lpstr>Dragonfly Topology Routing</vt:lpstr>
      <vt:lpstr>Dragonfly Topology Routing</vt:lpstr>
      <vt:lpstr>Cost analysis</vt:lpstr>
      <vt:lpstr>Conclu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gonfly Topology for networks</dc:title>
  <dc:creator>Administrator</dc:creator>
  <cp:lastModifiedBy>Long Bao</cp:lastModifiedBy>
  <cp:revision>51</cp:revision>
  <dcterms:created xsi:type="dcterms:W3CDTF">2014-11-29T20:28:05Z</dcterms:created>
  <dcterms:modified xsi:type="dcterms:W3CDTF">2014-12-01T14:57:56Z</dcterms:modified>
</cp:coreProperties>
</file>